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3899" w:rsidRDefault="00690429" w:rsidP="00690429">
      <w:pPr>
        <w:pStyle w:val="Heading1"/>
        <w:rPr>
          <w:lang w:val="sk-SK"/>
        </w:rPr>
      </w:pPr>
      <w:r>
        <w:rPr>
          <w:lang w:val="sk-SK"/>
        </w:rPr>
        <w:t>Špecifikácia projektu pre Tvorbu Internetových Aplikácií</w:t>
      </w:r>
    </w:p>
    <w:p w:rsidR="00690429" w:rsidRDefault="00690429" w:rsidP="00690429">
      <w:pPr>
        <w:pStyle w:val="Heading2"/>
        <w:rPr>
          <w:lang w:val="sk-SK"/>
        </w:rPr>
      </w:pPr>
      <w:r>
        <w:rPr>
          <w:lang w:val="sk-SK"/>
        </w:rPr>
        <w:t>Základný popis web-stránky</w:t>
      </w:r>
    </w:p>
    <w:p w:rsidR="00690429" w:rsidRDefault="00690429" w:rsidP="00690429">
      <w:pPr>
        <w:rPr>
          <w:lang w:val="sk-SK"/>
        </w:rPr>
      </w:pPr>
      <w:r>
        <w:rPr>
          <w:lang w:val="sk-SK"/>
        </w:rPr>
        <w:t xml:space="preserve">Jedná sa o „klienta“ a „server“ k 2D multi-player hre. </w:t>
      </w:r>
    </w:p>
    <w:p w:rsidR="00690429" w:rsidRDefault="00690429" w:rsidP="00690429">
      <w:pPr>
        <w:pStyle w:val="Heading2"/>
        <w:rPr>
          <w:lang w:val="sk-SK"/>
        </w:rPr>
      </w:pPr>
      <w:r>
        <w:rPr>
          <w:lang w:val="sk-SK"/>
        </w:rPr>
        <w:t>Popis rôznych typov používateľov</w:t>
      </w:r>
    </w:p>
    <w:p w:rsidR="00690429" w:rsidRDefault="00690429" w:rsidP="00690429">
      <w:pPr>
        <w:rPr>
          <w:lang w:val="sk-SK"/>
        </w:rPr>
      </w:pPr>
      <w:r>
        <w:rPr>
          <w:lang w:val="sk-SK"/>
        </w:rPr>
        <w:t>Používatelia môžu byť prihlásení alebo neprihlásení. Neprihlásení používatelia si vedia prezerať statické stránky (landing page, ako hrať, ...) a prihlásiť sa. Prihlásení používatelia vedia vytvoriť hru, pripojiť sa ku hre, hrať existujúcu hru, alebo si pozerať štatistiky zo svojich odohratých hier.</w:t>
      </w:r>
    </w:p>
    <w:p w:rsidR="00690429" w:rsidRDefault="00690429" w:rsidP="00690429">
      <w:pPr>
        <w:pStyle w:val="Heading2"/>
        <w:rPr>
          <w:lang w:val="sk-SK"/>
        </w:rPr>
      </w:pPr>
      <w:r>
        <w:rPr>
          <w:lang w:val="sk-SK"/>
        </w:rPr>
        <w:t>Use-Case diagramy</w:t>
      </w:r>
    </w:p>
    <w:p w:rsidR="00690429" w:rsidRPr="00690429" w:rsidRDefault="00A76EB4" w:rsidP="00690429">
      <w:pPr>
        <w:rPr>
          <w:lang w:val="sk-SK"/>
        </w:rPr>
      </w:pPr>
      <w:r>
        <w:rPr>
          <w:lang w:val="sk-SK"/>
        </w:rPr>
        <w:t>Use-Case diagram sa nachádza na ďalšej strane (lebo Word)</w:t>
      </w:r>
    </w:p>
    <w:p w:rsidR="00690429" w:rsidRDefault="006E6354" w:rsidP="00690429">
      <w:pPr>
        <w:pStyle w:val="Heading2"/>
        <w:rPr>
          <w:lang w:val="sk-SK"/>
        </w:rPr>
      </w:pPr>
      <w:r>
        <w:rPr>
          <w:lang w:val="sk-SK"/>
        </w:rPr>
        <w:object w:dxaOrig="10485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4.15pt;height:546.7pt" o:ole="">
            <v:imagedata r:id="rId5" o:title=""/>
          </v:shape>
          <o:OLEObject Type="Embed" ProgID="Visio.Drawing.15" ShapeID="_x0000_i1027" DrawAspect="Content" ObjectID="_1520274669" r:id="rId6"/>
        </w:object>
      </w:r>
      <w:r w:rsidR="00690429">
        <w:rPr>
          <w:lang w:val="sk-SK"/>
        </w:rPr>
        <w:t>Popis databázy</w:t>
      </w:r>
    </w:p>
    <w:p w:rsidR="00690429" w:rsidRPr="00690429" w:rsidRDefault="00690429" w:rsidP="00690429">
      <w:pPr>
        <w:rPr>
          <w:lang w:val="sk-SK"/>
        </w:rPr>
      </w:pPr>
      <w:r>
        <w:rPr>
          <w:lang w:val="sk-SK"/>
        </w:rPr>
        <w:t>Všetky „tabuľky“ v databáze majú svoje unikátne ID, ktoré tu nepopisujem.</w:t>
      </w:r>
    </w:p>
    <w:p w:rsidR="00690429" w:rsidRDefault="00690429" w:rsidP="00690429">
      <w:pPr>
        <w:rPr>
          <w:b/>
          <w:lang w:val="sk-SK"/>
        </w:rPr>
      </w:pPr>
      <w:r>
        <w:rPr>
          <w:b/>
          <w:lang w:val="sk-SK"/>
        </w:rPr>
        <w:t>Údaje o hráčovi:</w:t>
      </w:r>
    </w:p>
    <w:p w:rsidR="00690429" w:rsidRPr="00690429" w:rsidRDefault="00690429" w:rsidP="00690429">
      <w:pPr>
        <w:pStyle w:val="ListParagraph"/>
        <w:numPr>
          <w:ilvl w:val="0"/>
          <w:numId w:val="3"/>
        </w:numPr>
        <w:rPr>
          <w:b/>
          <w:lang w:val="sk-SK"/>
        </w:rPr>
      </w:pPr>
      <w:r>
        <w:rPr>
          <w:lang w:val="sk-SK"/>
        </w:rPr>
        <w:t>Prezývka (prihlasovacie meno)</w:t>
      </w:r>
    </w:p>
    <w:p w:rsidR="00690429" w:rsidRPr="00ED54F7" w:rsidRDefault="00690429" w:rsidP="00690429">
      <w:pPr>
        <w:pStyle w:val="ListParagraph"/>
        <w:numPr>
          <w:ilvl w:val="0"/>
          <w:numId w:val="3"/>
        </w:numPr>
        <w:rPr>
          <w:b/>
          <w:lang w:val="sk-SK"/>
        </w:rPr>
      </w:pPr>
      <w:r>
        <w:rPr>
          <w:lang w:val="sk-SK"/>
        </w:rPr>
        <w:t>Email</w:t>
      </w:r>
    </w:p>
    <w:p w:rsidR="00ED54F7" w:rsidRPr="00ED54F7" w:rsidRDefault="00ED54F7" w:rsidP="00690429">
      <w:pPr>
        <w:pStyle w:val="ListParagraph"/>
        <w:numPr>
          <w:ilvl w:val="0"/>
          <w:numId w:val="3"/>
        </w:numPr>
        <w:rPr>
          <w:b/>
          <w:lang w:val="sk-SK"/>
        </w:rPr>
      </w:pPr>
      <w:r>
        <w:rPr>
          <w:lang w:val="sk-SK"/>
        </w:rPr>
        <w:lastRenderedPageBreak/>
        <w:t>Prihlasovacie údaje (hash hesla / social login)</w:t>
      </w:r>
    </w:p>
    <w:p w:rsidR="00ED54F7" w:rsidRDefault="00ED54F7" w:rsidP="00ED54F7">
      <w:pPr>
        <w:rPr>
          <w:b/>
          <w:lang w:val="sk-SK"/>
        </w:rPr>
      </w:pPr>
      <w:r>
        <w:rPr>
          <w:b/>
          <w:lang w:val="sk-SK"/>
        </w:rPr>
        <w:t>Údaje o lobby (nezačatá hra):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Hráči, ktorí sú v lobby aktuálne prítomní</w:t>
      </w:r>
    </w:p>
    <w:p w:rsidR="00ED54F7" w:rsidRP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Meno lobby</w:t>
      </w:r>
    </w:p>
    <w:p w:rsidR="00690429" w:rsidRDefault="00690429" w:rsidP="00690429">
      <w:pPr>
        <w:rPr>
          <w:b/>
          <w:lang w:val="sk-SK"/>
        </w:rPr>
      </w:pPr>
      <w:r>
        <w:rPr>
          <w:b/>
          <w:lang w:val="sk-SK"/>
        </w:rPr>
        <w:t>Údaje o hre:</w:t>
      </w:r>
    </w:p>
    <w:p w:rsidR="00690429" w:rsidRDefault="00690429" w:rsidP="00690429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Hráči, ktorí sú v hre prítomní</w:t>
      </w:r>
    </w:p>
    <w:p w:rsidR="00690429" w:rsidRDefault="00690429" w:rsidP="00690429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S</w:t>
      </w:r>
      <w:r w:rsidR="00ED54F7">
        <w:rPr>
          <w:lang w:val="sk-SK"/>
        </w:rPr>
        <w:t xml:space="preserve">tav hry (prebiehajúce kolo, </w:t>
      </w:r>
      <w:r>
        <w:rPr>
          <w:lang w:val="sk-SK"/>
        </w:rPr>
        <w:t xml:space="preserve">skončená). </w:t>
      </w:r>
    </w:p>
    <w:p w:rsidR="00ED54F7" w:rsidRDefault="00ED54F7" w:rsidP="00690429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Počet kôl</w:t>
      </w:r>
    </w:p>
    <w:p w:rsidR="00ED54F7" w:rsidRDefault="00ED54F7" w:rsidP="00690429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Kolá hry</w:t>
      </w:r>
    </w:p>
    <w:p w:rsidR="00ED54F7" w:rsidRPr="00ED54F7" w:rsidRDefault="00ED54F7" w:rsidP="006C5BA9">
      <w:pPr>
        <w:pStyle w:val="ListParagraph"/>
        <w:numPr>
          <w:ilvl w:val="0"/>
          <w:numId w:val="3"/>
        </w:numPr>
        <w:rPr>
          <w:lang w:val="sk-SK"/>
        </w:rPr>
      </w:pPr>
      <w:r w:rsidRPr="00ED54F7">
        <w:rPr>
          <w:lang w:val="sk-SK"/>
        </w:rPr>
        <w:t>Skóre hráčov</w:t>
      </w:r>
    </w:p>
    <w:p w:rsidR="00ED54F7" w:rsidRDefault="00ED54F7" w:rsidP="00ED54F7">
      <w:pPr>
        <w:rPr>
          <w:b/>
          <w:lang w:val="sk-SK"/>
        </w:rPr>
      </w:pPr>
      <w:r>
        <w:rPr>
          <w:b/>
          <w:lang w:val="sk-SK"/>
        </w:rPr>
        <w:t>Údaje o kole hry: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Hráči, ktorí sú v kole prítomní + ich farby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Ťahy jednotlivých hráčov.</w:t>
      </w:r>
    </w:p>
    <w:p w:rsidR="00ED54F7" w:rsidRDefault="00ED54F7" w:rsidP="00ED54F7">
      <w:pPr>
        <w:rPr>
          <w:b/>
          <w:lang w:val="sk-SK"/>
        </w:rPr>
      </w:pPr>
      <w:r>
        <w:rPr>
          <w:b/>
          <w:lang w:val="sk-SK"/>
        </w:rPr>
        <w:t>Údaje o ťahu hráča: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Hráč, ktorý ťah vykonal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Typ ťahu (pohyb, útok)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Typ útoku (if available)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Súradnice (kam hráč klikol)</w:t>
      </w:r>
    </w:p>
    <w:p w:rsidR="00ED54F7" w:rsidRDefault="00ED54F7" w:rsidP="00ED54F7">
      <w:pPr>
        <w:pStyle w:val="ListParagraph"/>
        <w:numPr>
          <w:ilvl w:val="0"/>
          <w:numId w:val="3"/>
        </w:numPr>
        <w:rPr>
          <w:lang w:val="sk-SK"/>
        </w:rPr>
      </w:pPr>
      <w:r>
        <w:rPr>
          <w:lang w:val="sk-SK"/>
        </w:rPr>
        <w:t>Čas, v ktorom sa útok vykoná.</w:t>
      </w:r>
    </w:p>
    <w:p w:rsidR="00690429" w:rsidRDefault="00690429" w:rsidP="00374821">
      <w:pPr>
        <w:pStyle w:val="Heading2"/>
        <w:rPr>
          <w:lang w:val="sk-SK"/>
        </w:rPr>
      </w:pPr>
      <w:r>
        <w:rPr>
          <w:lang w:val="sk-SK"/>
        </w:rPr>
        <w:t>Entitno-relačný diagram</w:t>
      </w:r>
    </w:p>
    <w:p w:rsidR="00374821" w:rsidRDefault="00374821" w:rsidP="00374821">
      <w:pPr>
        <w:rPr>
          <w:lang w:val="sk-SK"/>
        </w:rPr>
      </w:pPr>
      <w:r>
        <w:rPr>
          <w:lang w:val="sk-SK"/>
        </w:rPr>
        <w:t>ER diagram je orientačný, databáza bude implementovaná nerelačne (MongoDB) a niektoré tabuľky v diagrame nebudú klasické tabuľky (napr. scores, auth budú iba polia v štruktúre hry, resp. hráča).</w:t>
      </w:r>
    </w:p>
    <w:p w:rsidR="00374821" w:rsidRPr="00374821" w:rsidRDefault="002C3F66" w:rsidP="00374821">
      <w:pPr>
        <w:rPr>
          <w:lang w:val="sk-SK"/>
        </w:rPr>
      </w:pPr>
      <w:r>
        <w:rPr>
          <w:lang w:val="sk-SK"/>
        </w:rPr>
        <w:t>ER diagram sa nachádza na ďalšej strane (because Word)</w:t>
      </w:r>
    </w:p>
    <w:p w:rsidR="00690429" w:rsidRDefault="00374821" w:rsidP="00690429">
      <w:pPr>
        <w:pStyle w:val="Heading2"/>
        <w:rPr>
          <w:lang w:val="sk-SK"/>
        </w:rPr>
      </w:pPr>
      <w:r>
        <w:rPr>
          <w:lang w:val="sk-SK"/>
        </w:rPr>
        <w:object w:dxaOrig="11190" w:dyaOrig="15255">
          <v:shape id="_x0000_i1025" type="#_x0000_t75" style="width:486.25pt;height:662.9pt" o:ole="">
            <v:imagedata r:id="rId7" o:title=""/>
          </v:shape>
          <o:OLEObject Type="Embed" ProgID="Visio.Drawing.15" ShapeID="_x0000_i1025" DrawAspect="Content" ObjectID="_1520274670" r:id="rId8"/>
        </w:object>
      </w:r>
      <w:r w:rsidR="00690429">
        <w:rPr>
          <w:lang w:val="sk-SK"/>
        </w:rPr>
        <w:t>Technologické požiadavky</w:t>
      </w:r>
    </w:p>
    <w:p w:rsidR="00A76EB4" w:rsidRPr="00A76EB4" w:rsidRDefault="00A76EB4" w:rsidP="00690429">
      <w:pPr>
        <w:rPr>
          <w:lang w:val="sk-SK"/>
        </w:rPr>
      </w:pPr>
      <w:r>
        <w:rPr>
          <w:b/>
          <w:lang w:val="sk-SK"/>
        </w:rPr>
        <w:t xml:space="preserve">Databáza: </w:t>
      </w:r>
      <w:r>
        <w:rPr>
          <w:lang w:val="sk-SK"/>
        </w:rPr>
        <w:t>MongoDB</w:t>
      </w:r>
      <w:r>
        <w:rPr>
          <w:lang w:val="sk-SK"/>
        </w:rPr>
        <w:br/>
      </w:r>
      <w:r>
        <w:rPr>
          <w:b/>
          <w:lang w:val="sk-SK"/>
        </w:rPr>
        <w:t xml:space="preserve">Server-Side: </w:t>
      </w:r>
      <w:r>
        <w:rPr>
          <w:lang w:val="sk-SK"/>
        </w:rPr>
        <w:t>Node.JS, Framework Express, Verzie najnovšie v čase založenia projektu (budú doplnené, keď založím projekt)</w:t>
      </w:r>
      <w:r>
        <w:rPr>
          <w:lang w:val="sk-SK"/>
        </w:rPr>
        <w:br/>
      </w:r>
      <w:r>
        <w:rPr>
          <w:b/>
          <w:lang w:val="sk-SK"/>
        </w:rPr>
        <w:t xml:space="preserve">Client-Side: </w:t>
      </w:r>
      <w:r>
        <w:rPr>
          <w:lang w:val="sk-SK"/>
        </w:rPr>
        <w:t>Hra samotná bude napísaná vo frameworku Phaser. Statické stránky, prihlasovanie, match history vo frameworku React.</w:t>
      </w:r>
      <w:r>
        <w:rPr>
          <w:lang w:val="sk-SK"/>
        </w:rPr>
        <w:br/>
      </w:r>
      <w:r>
        <w:rPr>
          <w:b/>
          <w:lang w:val="sk-SK"/>
        </w:rPr>
        <w:t xml:space="preserve">Zoznam podporovaných prehliadačov: </w:t>
      </w:r>
      <w:r>
        <w:rPr>
          <w:lang w:val="sk-SK"/>
        </w:rPr>
        <w:t>Chrome, Firefox, Microsoft Edge najnovšej verzie v čase testovania</w:t>
      </w:r>
    </w:p>
    <w:p w:rsidR="00690429" w:rsidRDefault="00690429" w:rsidP="00690429">
      <w:pPr>
        <w:pStyle w:val="Heading2"/>
        <w:rPr>
          <w:lang w:val="sk-SK"/>
        </w:rPr>
      </w:pPr>
      <w:r>
        <w:rPr>
          <w:lang w:val="sk-SK"/>
        </w:rPr>
        <w:t>Časový plán</w:t>
      </w:r>
    </w:p>
    <w:p w:rsidR="00A76EB4" w:rsidRPr="00A76EB4" w:rsidRDefault="00A76EB4" w:rsidP="00690429">
      <w:pPr>
        <w:rPr>
          <w:lang w:val="sk-SK"/>
        </w:rPr>
      </w:pPr>
      <w:r>
        <w:rPr>
          <w:b/>
          <w:lang w:val="sk-SK"/>
        </w:rPr>
        <w:t xml:space="preserve">9.4. – </w:t>
      </w:r>
      <w:r>
        <w:rPr>
          <w:lang w:val="sk-SK"/>
        </w:rPr>
        <w:t>Rozbehaný projekt, hosting (VPS na digitalocean.com) + funkčné prihlásenie</w:t>
      </w:r>
      <w:r>
        <w:rPr>
          <w:lang w:val="sk-SK"/>
        </w:rPr>
        <w:br/>
      </w:r>
      <w:r>
        <w:rPr>
          <w:b/>
          <w:lang w:val="sk-SK"/>
        </w:rPr>
        <w:t xml:space="preserve">16.4. – </w:t>
      </w:r>
      <w:r>
        <w:rPr>
          <w:lang w:val="sk-SK"/>
        </w:rPr>
        <w:t>Vytváranie lobby, začiatok hry</w:t>
      </w:r>
      <w:r>
        <w:rPr>
          <w:lang w:val="sk-SK"/>
        </w:rPr>
        <w:br/>
      </w:r>
      <w:r>
        <w:rPr>
          <w:b/>
          <w:lang w:val="sk-SK"/>
        </w:rPr>
        <w:t xml:space="preserve">30.4. </w:t>
      </w:r>
      <w:r>
        <w:rPr>
          <w:lang w:val="sk-SK"/>
        </w:rPr>
        <w:t>– Funkčný priebeh hry</w:t>
      </w:r>
      <w:r>
        <w:rPr>
          <w:lang w:val="sk-SK"/>
        </w:rPr>
        <w:br/>
      </w:r>
      <w:r>
        <w:rPr>
          <w:b/>
          <w:lang w:val="sk-SK"/>
        </w:rPr>
        <w:t xml:space="preserve">14.5. </w:t>
      </w:r>
      <w:r>
        <w:rPr>
          <w:lang w:val="sk-SK"/>
        </w:rPr>
        <w:t>– Buffer, dolaďovanie, a ak sa mi bude chcieť tak dačo z Future Worku.</w:t>
      </w:r>
    </w:p>
    <w:p w:rsidR="00690429" w:rsidRDefault="00690429" w:rsidP="00690429">
      <w:pPr>
        <w:pStyle w:val="Heading2"/>
        <w:rPr>
          <w:lang w:val="sk-SK"/>
        </w:rPr>
      </w:pPr>
      <w:r>
        <w:rPr>
          <w:lang w:val="sk-SK"/>
        </w:rPr>
        <w:t>Future work</w:t>
      </w:r>
    </w:p>
    <w:p w:rsidR="00690429" w:rsidRDefault="00690429" w:rsidP="00690429">
      <w:pPr>
        <w:rPr>
          <w:lang w:val="sk-SK"/>
        </w:rPr>
      </w:pPr>
      <w:r>
        <w:rPr>
          <w:lang w:val="sk-SK"/>
        </w:rPr>
        <w:t>Aplikácia by sa mala dať (pomerne jednoducho) rozšíriť o nasl</w:t>
      </w:r>
      <w:bookmarkStart w:id="0" w:name="_GoBack"/>
      <w:bookmarkEnd w:id="0"/>
      <w:r>
        <w:rPr>
          <w:lang w:val="sk-SK"/>
        </w:rPr>
        <w:t>edovné funkcie:</w:t>
      </w:r>
    </w:p>
    <w:p w:rsidR="00690429" w:rsidRDefault="00690429" w:rsidP="00690429">
      <w:pPr>
        <w:pStyle w:val="ListParagraph"/>
        <w:numPr>
          <w:ilvl w:val="0"/>
          <w:numId w:val="1"/>
        </w:numPr>
        <w:rPr>
          <w:lang w:val="sk-SK"/>
        </w:rPr>
      </w:pPr>
      <w:r>
        <w:rPr>
          <w:lang w:val="sk-SK"/>
        </w:rPr>
        <w:t>Real-time sledovanie hry niekoho iného.</w:t>
      </w:r>
    </w:p>
    <w:p w:rsidR="00690429" w:rsidRDefault="00690429" w:rsidP="00690429">
      <w:pPr>
        <w:pStyle w:val="ListParagraph"/>
        <w:numPr>
          <w:ilvl w:val="0"/>
          <w:numId w:val="1"/>
        </w:numPr>
        <w:rPr>
          <w:lang w:val="sk-SK"/>
        </w:rPr>
      </w:pPr>
      <w:r>
        <w:rPr>
          <w:lang w:val="sk-SK"/>
        </w:rPr>
        <w:t>Sledovanie záznamu už odohranej hry</w:t>
      </w:r>
    </w:p>
    <w:p w:rsidR="00690429" w:rsidRDefault="00690429" w:rsidP="00690429">
      <w:pPr>
        <w:pStyle w:val="ListParagraph"/>
        <w:numPr>
          <w:ilvl w:val="0"/>
          <w:numId w:val="1"/>
        </w:numPr>
        <w:rPr>
          <w:lang w:val="sk-SK"/>
        </w:rPr>
      </w:pPr>
      <w:r>
        <w:rPr>
          <w:lang w:val="sk-SK"/>
        </w:rPr>
        <w:t>Generovanie štatistík z odohratých zápasov</w:t>
      </w:r>
    </w:p>
    <w:p w:rsidR="00690429" w:rsidRDefault="00690429" w:rsidP="00690429">
      <w:pPr>
        <w:pStyle w:val="ListParagraph"/>
        <w:numPr>
          <w:ilvl w:val="0"/>
          <w:numId w:val="1"/>
        </w:numPr>
        <w:rPr>
          <w:lang w:val="sk-SK"/>
        </w:rPr>
      </w:pPr>
      <w:r>
        <w:rPr>
          <w:lang w:val="sk-SK"/>
        </w:rPr>
        <w:t>„Achievementy“</w:t>
      </w:r>
    </w:p>
    <w:p w:rsidR="00ED54F7" w:rsidRDefault="00ED54F7" w:rsidP="00690429">
      <w:pPr>
        <w:pStyle w:val="ListParagraph"/>
        <w:numPr>
          <w:ilvl w:val="0"/>
          <w:numId w:val="1"/>
        </w:numPr>
        <w:rPr>
          <w:lang w:val="sk-SK"/>
        </w:rPr>
      </w:pPr>
      <w:r>
        <w:rPr>
          <w:lang w:val="sk-SK"/>
        </w:rPr>
        <w:t>„Invite“ do lobby</w:t>
      </w:r>
    </w:p>
    <w:p w:rsidR="00690429" w:rsidRPr="00690429" w:rsidRDefault="00690429" w:rsidP="00690429">
      <w:pPr>
        <w:rPr>
          <w:lang w:val="sk-SK"/>
        </w:rPr>
      </w:pPr>
    </w:p>
    <w:sectPr w:rsidR="00690429" w:rsidRPr="006904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C81402"/>
    <w:multiLevelType w:val="hybridMultilevel"/>
    <w:tmpl w:val="EE90BCC4"/>
    <w:lvl w:ilvl="0" w:tplc="5A54A8E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046773"/>
    <w:multiLevelType w:val="hybridMultilevel"/>
    <w:tmpl w:val="54F829A0"/>
    <w:lvl w:ilvl="0" w:tplc="1B388734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6E7D6EA3"/>
    <w:multiLevelType w:val="hybridMultilevel"/>
    <w:tmpl w:val="12B040B6"/>
    <w:lvl w:ilvl="0" w:tplc="2DEC450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429"/>
    <w:rsid w:val="00163899"/>
    <w:rsid w:val="002C3F66"/>
    <w:rsid w:val="00374821"/>
    <w:rsid w:val="00690429"/>
    <w:rsid w:val="006E6354"/>
    <w:rsid w:val="00A76EB4"/>
    <w:rsid w:val="00ED5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8733EF"/>
  <w15:chartTrackingRefBased/>
  <w15:docId w15:val="{47608830-2237-4CBC-BA9A-C9D1DEEF9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04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04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042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9042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6904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5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Hudec</dc:creator>
  <cp:keywords/>
  <dc:description/>
  <cp:lastModifiedBy>Roman Hudec</cp:lastModifiedBy>
  <cp:revision>2</cp:revision>
  <dcterms:created xsi:type="dcterms:W3CDTF">2016-03-23T19:36:00Z</dcterms:created>
  <dcterms:modified xsi:type="dcterms:W3CDTF">2016-03-23T20:45:00Z</dcterms:modified>
</cp:coreProperties>
</file>